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6746AF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sz w:val="24"/>
        </w:rPr>
      </w:pPr>
      <w:r w:rsidRPr="00941F2E">
        <w:rPr>
          <w:rFonts w:eastAsia="Times New Roman"/>
          <w:noProof/>
          <w:sz w:val="24"/>
          <w:szCs w:val="24"/>
        </w:rPr>
        <w:drawing>
          <wp:inline distT="0" distB="0" distL="0" distR="0" wp14:anchorId="155D4C80" wp14:editId="374C98CD">
            <wp:extent cx="619125" cy="680525"/>
            <wp:effectExtent l="0" t="0" r="0" b="0"/>
            <wp:docPr id="1" name="Рисунок 1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УТ (МИИТ)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/>
                  </pic:blipFill>
                  <pic:spPr bwMode="auto">
                    <a:xfrm>
                      <a:off x="0" y="0"/>
                      <a:ext cx="622195" cy="68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0F8D19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b/>
          <w:sz w:val="24"/>
        </w:rPr>
      </w:pPr>
      <w:r>
        <w:rPr>
          <w:rFonts w:eastAsia="Times New Roman" w:cs="Times New Roman"/>
          <w:b/>
          <w:sz w:val="24"/>
        </w:rPr>
        <w:t>МИНИСТЕРСТВО ТРАНСПОРТА РОССИЙСКОЙ ФЕДЕРАЦИИ</w:t>
      </w:r>
    </w:p>
    <w:p w14:paraId="13A4FD15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ФЕДЕРАЛЬНОЕ ГОСУДАРСТВЕННОЕ АВТОНОМНОЕ ОБРАЗОВАТЕЛЬНОЕ</w:t>
      </w:r>
    </w:p>
    <w:p w14:paraId="3B8DD1FD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УЧРЕЖДЕНИЕ ВЫСШЕГО ОБРАЗОВАНИЯ</w:t>
      </w:r>
    </w:p>
    <w:p w14:paraId="4ABDBC10" w14:textId="77777777" w:rsidR="000262C8" w:rsidRDefault="000262C8" w:rsidP="000262C8">
      <w:pPr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«РОССИЙСКИЙ УНИВЕРСИТЕТ ТРАНСПОРТА»</w:t>
      </w:r>
    </w:p>
    <w:p w14:paraId="6BE493E4" w14:textId="77777777" w:rsidR="000262C8" w:rsidRDefault="000262C8" w:rsidP="000262C8">
      <w:pPr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(РУТ (МИИТ))</w:t>
      </w:r>
    </w:p>
    <w:p w14:paraId="3B0A891D" w14:textId="77777777" w:rsidR="000262C8" w:rsidRDefault="000262C8" w:rsidP="000262C8">
      <w:pPr>
        <w:spacing w:after="0" w:line="240" w:lineRule="auto"/>
        <w:rPr>
          <w:rFonts w:eastAsia="Times New Roman" w:cs="Times New Roman"/>
          <w:sz w:val="24"/>
        </w:rPr>
      </w:pPr>
    </w:p>
    <w:p w14:paraId="1E3AFDF8" w14:textId="77777777" w:rsidR="000262C8" w:rsidRPr="00764A40" w:rsidRDefault="000262C8" w:rsidP="000262C8">
      <w:pPr>
        <w:spacing w:after="0" w:line="240" w:lineRule="auto"/>
        <w:jc w:val="center"/>
        <w:rPr>
          <w:rFonts w:eastAsiaTheme="minorEastAsia" w:cs="Times New Roman"/>
          <w:sz w:val="24"/>
          <w:szCs w:val="24"/>
        </w:rPr>
      </w:pPr>
      <w:r w:rsidRPr="00764A40">
        <w:rPr>
          <w:rFonts w:eastAsia="Times New Roman" w:cs="Times New Roman"/>
          <w:sz w:val="24"/>
          <w:szCs w:val="24"/>
        </w:rPr>
        <w:t>Институт транспортной техники и систем управления</w:t>
      </w:r>
    </w:p>
    <w:p w14:paraId="582DE42A" w14:textId="77777777" w:rsidR="000262C8" w:rsidRDefault="000262C8" w:rsidP="000262C8">
      <w:pPr>
        <w:spacing w:after="0"/>
        <w:ind w:right="140"/>
        <w:jc w:val="center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Кафедра «Управление и защита информации»</w:t>
      </w:r>
    </w:p>
    <w:p w14:paraId="73970DA0" w14:textId="77777777" w:rsidR="000262C8" w:rsidRDefault="000262C8" w:rsidP="000262C8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04F2A253" w14:textId="77777777" w:rsidR="000262C8" w:rsidRDefault="000262C8" w:rsidP="000262C8">
      <w:pPr>
        <w:tabs>
          <w:tab w:val="left" w:pos="8355"/>
        </w:tabs>
        <w:spacing w:after="0" w:line="240" w:lineRule="auto"/>
        <w:ind w:right="121"/>
        <w:rPr>
          <w:rFonts w:eastAsia="Times New Roman" w:cs="Times New Roman"/>
          <w:b/>
          <w:sz w:val="40"/>
        </w:rPr>
      </w:pPr>
      <w:r>
        <w:rPr>
          <w:rFonts w:eastAsia="Times New Roman" w:cs="Times New Roman"/>
          <w:b/>
          <w:sz w:val="40"/>
        </w:rPr>
        <w:tab/>
      </w:r>
    </w:p>
    <w:p w14:paraId="6B49EC8B" w14:textId="77777777" w:rsidR="000262C8" w:rsidRDefault="000262C8" w:rsidP="000262C8">
      <w:pPr>
        <w:spacing w:after="0"/>
        <w:ind w:right="119"/>
        <w:jc w:val="center"/>
        <w:rPr>
          <w:rFonts w:eastAsia="Times New Roman" w:cs="Times New Roman"/>
          <w:b/>
          <w:sz w:val="32"/>
        </w:rPr>
      </w:pPr>
      <w:r>
        <w:rPr>
          <w:rFonts w:eastAsia="Times New Roman" w:cs="Times New Roman"/>
          <w:b/>
          <w:sz w:val="32"/>
        </w:rPr>
        <w:t>Отчет по практической работе</w:t>
      </w:r>
    </w:p>
    <w:p w14:paraId="0E0478A6" w14:textId="77777777" w:rsidR="000262C8" w:rsidRDefault="000262C8" w:rsidP="000262C8">
      <w:pPr>
        <w:spacing w:after="0" w:line="240" w:lineRule="auto"/>
        <w:jc w:val="center"/>
        <w:rPr>
          <w:rFonts w:ascii="Segoe UI" w:eastAsia="Segoe UI" w:hAnsi="Segoe UI" w:cs="Segoe UI"/>
          <w:b/>
          <w:sz w:val="18"/>
        </w:rPr>
      </w:pPr>
      <w:r>
        <w:rPr>
          <w:rFonts w:eastAsia="Times New Roman" w:cs="Times New Roman"/>
          <w:sz w:val="32"/>
        </w:rPr>
        <w:t>«</w:t>
      </w:r>
      <w:r w:rsidRPr="007D6C75">
        <w:rPr>
          <w:sz w:val="32"/>
          <w:szCs w:val="32"/>
        </w:rPr>
        <w:t>Арифметические команды</w:t>
      </w:r>
      <w:r>
        <w:rPr>
          <w:rFonts w:eastAsia="Times New Roman" w:cs="Times New Roman"/>
          <w:sz w:val="32"/>
        </w:rPr>
        <w:t>»</w:t>
      </w:r>
      <w:r>
        <w:rPr>
          <w:rFonts w:eastAsia="Times New Roman" w:cs="Times New Roman"/>
          <w:b/>
          <w:sz w:val="32"/>
        </w:rPr>
        <w:t> </w:t>
      </w:r>
    </w:p>
    <w:p w14:paraId="5C953E5C" w14:textId="77777777" w:rsidR="000262C8" w:rsidRDefault="000262C8" w:rsidP="000262C8">
      <w:pPr>
        <w:spacing w:after="0" w:line="240" w:lineRule="auto"/>
        <w:ind w:right="120"/>
        <w:jc w:val="center"/>
        <w:rPr>
          <w:rFonts w:ascii="Segoe UI" w:eastAsia="Segoe UI" w:hAnsi="Segoe UI" w:cs="Segoe UI"/>
          <w:sz w:val="18"/>
        </w:rPr>
      </w:pPr>
      <w:r>
        <w:rPr>
          <w:rFonts w:eastAsia="Times New Roman" w:cs="Times New Roman"/>
        </w:rPr>
        <w:t> </w:t>
      </w:r>
    </w:p>
    <w:p w14:paraId="64864941" w14:textId="77777777" w:rsidR="000262C8" w:rsidRDefault="000262C8" w:rsidP="000262C8">
      <w:pPr>
        <w:spacing w:after="0" w:line="240" w:lineRule="auto"/>
        <w:ind w:right="121"/>
        <w:jc w:val="center"/>
        <w:rPr>
          <w:rFonts w:eastAsia="Times New Roman" w:cs="Times New Roman"/>
          <w:b/>
        </w:rPr>
      </w:pPr>
    </w:p>
    <w:p w14:paraId="0EB529CB" w14:textId="77777777" w:rsidR="000262C8" w:rsidRDefault="000262C8" w:rsidP="000262C8">
      <w:pPr>
        <w:spacing w:after="0"/>
        <w:ind w:right="119"/>
        <w:jc w:val="center"/>
        <w:rPr>
          <w:rFonts w:eastAsia="Times New Roman" w:cs="Times New Roman"/>
          <w:b/>
          <w:sz w:val="32"/>
        </w:rPr>
      </w:pPr>
      <w:r>
        <w:rPr>
          <w:rFonts w:eastAsia="Times New Roman" w:cs="Times New Roman"/>
          <w:b/>
          <w:sz w:val="32"/>
        </w:rPr>
        <w:t>по дисциплине</w:t>
      </w:r>
    </w:p>
    <w:p w14:paraId="571108CB" w14:textId="77777777" w:rsidR="000262C8" w:rsidRDefault="000262C8" w:rsidP="000262C8">
      <w:pPr>
        <w:spacing w:after="0" w:line="240" w:lineRule="auto"/>
        <w:ind w:firstLine="142"/>
        <w:jc w:val="center"/>
        <w:rPr>
          <w:rFonts w:eastAsia="Times New Roman" w:cs="Times New Roman"/>
          <w:sz w:val="32"/>
          <w:shd w:val="clear" w:color="auto" w:fill="FFFF00"/>
        </w:rPr>
      </w:pPr>
      <w:r>
        <w:rPr>
          <w:rFonts w:eastAsia="Times New Roman" w:cs="Times New Roman"/>
          <w:sz w:val="32"/>
        </w:rPr>
        <w:t>«Машинно-ориентированные языки программирования»</w:t>
      </w:r>
    </w:p>
    <w:p w14:paraId="438B287D" w14:textId="77777777" w:rsidR="000262C8" w:rsidRDefault="000262C8" w:rsidP="000262C8">
      <w:pPr>
        <w:spacing w:after="0" w:line="240" w:lineRule="auto"/>
        <w:ind w:firstLine="142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 xml:space="preserve">Вариант </w:t>
      </w:r>
      <w:r>
        <w:rPr>
          <w:rFonts w:ascii="Segoe UI Symbol" w:eastAsia="Segoe UI Symbol" w:hAnsi="Segoe UI Symbol" w:cs="Segoe UI Symbol"/>
        </w:rPr>
        <w:t>№</w:t>
      </w:r>
      <w:r>
        <w:rPr>
          <w:rFonts w:eastAsia="Times New Roman" w:cs="Times New Roman"/>
        </w:rPr>
        <w:t xml:space="preserve"> 14</w:t>
      </w:r>
    </w:p>
    <w:p w14:paraId="4C9D2DF5" w14:textId="77777777" w:rsidR="000262C8" w:rsidRDefault="000262C8" w:rsidP="000262C8">
      <w:pPr>
        <w:spacing w:after="0" w:line="240" w:lineRule="auto"/>
        <w:rPr>
          <w:rFonts w:eastAsia="Times New Roman" w:cs="Times New Roman"/>
          <w:sz w:val="32"/>
          <w:shd w:val="clear" w:color="auto" w:fill="FFFF00"/>
        </w:rPr>
      </w:pPr>
    </w:p>
    <w:p w14:paraId="44F8F515" w14:textId="77777777" w:rsidR="000262C8" w:rsidRDefault="000262C8" w:rsidP="000262C8">
      <w:pPr>
        <w:spacing w:after="0" w:line="240" w:lineRule="auto"/>
        <w:ind w:firstLine="142"/>
        <w:jc w:val="center"/>
        <w:rPr>
          <w:rFonts w:eastAsia="Times New Roman" w:cs="Times New Roman"/>
        </w:rPr>
      </w:pPr>
    </w:p>
    <w:p w14:paraId="1DDF01BE" w14:textId="77777777" w:rsidR="000262C8" w:rsidRDefault="000262C8" w:rsidP="000262C8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0F52AB12" w14:textId="77777777" w:rsidR="000262C8" w:rsidRDefault="000262C8" w:rsidP="000262C8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71798B3B" w14:textId="77777777" w:rsidR="000262C8" w:rsidRDefault="000262C8" w:rsidP="000262C8">
      <w:pPr>
        <w:spacing w:after="0"/>
        <w:ind w:firstLine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Выполнил: </w:t>
      </w:r>
      <w:r>
        <w:rPr>
          <w:rFonts w:eastAsia="Times New Roman" w:cs="Times New Roman"/>
        </w:rPr>
        <w:t>студент группы ТКИ-342</w:t>
      </w:r>
    </w:p>
    <w:p w14:paraId="5EDF5164" w14:textId="77777777" w:rsidR="000262C8" w:rsidRDefault="000262C8" w:rsidP="000262C8">
      <w:pPr>
        <w:spacing w:after="0"/>
        <w:ind w:left="3970" w:firstLine="708"/>
        <w:rPr>
          <w:rFonts w:eastAsia="Times New Roman" w:cs="Times New Roman"/>
        </w:rPr>
      </w:pPr>
      <w:r>
        <w:rPr>
          <w:rFonts w:eastAsia="Times New Roman" w:cs="Times New Roman"/>
        </w:rPr>
        <w:t>Фещенко В. А.</w:t>
      </w:r>
    </w:p>
    <w:p w14:paraId="38424604" w14:textId="77777777" w:rsidR="000262C8" w:rsidRDefault="000262C8" w:rsidP="000262C8">
      <w:pPr>
        <w:spacing w:after="0"/>
        <w:ind w:firstLine="4962"/>
        <w:rPr>
          <w:rFonts w:eastAsia="Times New Roman" w:cs="Times New Roman"/>
          <w:b/>
        </w:rPr>
      </w:pPr>
    </w:p>
    <w:p w14:paraId="6184D560" w14:textId="77777777" w:rsidR="000262C8" w:rsidRDefault="000262C8" w:rsidP="000262C8">
      <w:pPr>
        <w:spacing w:after="0"/>
        <w:ind w:left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Проверил: </w:t>
      </w:r>
      <w:r>
        <w:rPr>
          <w:rFonts w:eastAsia="Times New Roman" w:cs="Times New Roman"/>
        </w:rPr>
        <w:t xml:space="preserve">доцент кафедры </w:t>
      </w:r>
      <w:proofErr w:type="spellStart"/>
      <w:r>
        <w:rPr>
          <w:rFonts w:eastAsia="Times New Roman" w:cs="Times New Roman"/>
        </w:rPr>
        <w:t>УиЗИ</w:t>
      </w:r>
      <w:proofErr w:type="spellEnd"/>
      <w:r>
        <w:rPr>
          <w:rFonts w:eastAsia="Times New Roman" w:cs="Times New Roman"/>
        </w:rPr>
        <w:t>, к.т.н. Логинова Л. Н.</w:t>
      </w:r>
    </w:p>
    <w:p w14:paraId="3FFAC07B" w14:textId="77777777" w:rsidR="000262C8" w:rsidRDefault="000262C8" w:rsidP="000262C8">
      <w:pPr>
        <w:spacing w:after="0"/>
        <w:ind w:firstLine="540"/>
        <w:rPr>
          <w:rFonts w:eastAsia="Times New Roman" w:cs="Times New Roman"/>
        </w:rPr>
      </w:pPr>
    </w:p>
    <w:p w14:paraId="11B70B26" w14:textId="77777777" w:rsidR="000262C8" w:rsidRDefault="000262C8" w:rsidP="000262C8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363369D3" w14:textId="77777777" w:rsidR="000262C8" w:rsidRDefault="000262C8" w:rsidP="000262C8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6D6FA641" w14:textId="77777777" w:rsidR="000262C8" w:rsidRDefault="000262C8" w:rsidP="000262C8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6F4A0D50" w14:textId="77777777" w:rsidR="000262C8" w:rsidRDefault="000262C8" w:rsidP="000262C8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  <w:r>
        <w:rPr>
          <w:rFonts w:eastAsia="Times New Roman" w:cs="Times New Roman"/>
          <w:b/>
          <w:shd w:val="clear" w:color="auto" w:fill="FFFFFF"/>
        </w:rPr>
        <w:t>Москва 2022 г.</w:t>
      </w:r>
    </w:p>
    <w:p w14:paraId="06EDA017" w14:textId="77777777" w:rsidR="000262C8" w:rsidRDefault="000262C8" w:rsidP="000262C8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</w:p>
    <w:p w14:paraId="652346BA" w14:textId="77777777" w:rsidR="000262C8" w:rsidRDefault="000262C8" w:rsidP="000262C8">
      <w:pPr>
        <w:spacing w:line="321" w:lineRule="exact"/>
        <w:ind w:left="536" w:right="594"/>
        <w:jc w:val="center"/>
        <w:rPr>
          <w:b/>
        </w:rPr>
      </w:pPr>
    </w:p>
    <w:p w14:paraId="1A282CEC" w14:textId="77777777" w:rsidR="000262C8" w:rsidRDefault="000262C8" w:rsidP="000262C8">
      <w:pPr>
        <w:shd w:val="clear" w:color="auto" w:fill="FFFFFF"/>
        <w:spacing w:before="240" w:after="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lastRenderedPageBreak/>
        <w:t>Цель работы</w:t>
      </w:r>
    </w:p>
    <w:p w14:paraId="125014EE" w14:textId="77777777" w:rsidR="000262C8" w:rsidRDefault="000262C8" w:rsidP="000262C8">
      <w:pPr>
        <w:shd w:val="clear" w:color="auto" w:fill="FFFFFF"/>
        <w:spacing w:before="240" w:after="0" w:line="240" w:lineRule="auto"/>
        <w:ind w:right="45"/>
        <w:rPr>
          <w:rFonts w:eastAsia="Times New Roman"/>
          <w:szCs w:val="28"/>
        </w:rPr>
      </w:pPr>
      <w:r>
        <w:rPr>
          <w:rFonts w:eastAsia="Times New Roman"/>
          <w:szCs w:val="28"/>
        </w:rPr>
        <w:t>Изучение команд передачи управления и получения навыка работы с ними.</w:t>
      </w:r>
    </w:p>
    <w:p w14:paraId="253FB4F8" w14:textId="77777777" w:rsidR="000262C8" w:rsidRDefault="000262C8" w:rsidP="000262C8">
      <w:pPr>
        <w:shd w:val="clear" w:color="auto" w:fill="FFFFFF"/>
        <w:spacing w:before="240" w:after="0" w:line="240" w:lineRule="auto"/>
        <w:ind w:right="45"/>
        <w:rPr>
          <w:rFonts w:eastAsia="Times New Roman"/>
          <w:szCs w:val="28"/>
        </w:rPr>
      </w:pPr>
    </w:p>
    <w:p w14:paraId="180E6503" w14:textId="77777777" w:rsidR="000262C8" w:rsidRDefault="000262C8" w:rsidP="000262C8">
      <w:pPr>
        <w:shd w:val="clear" w:color="auto" w:fill="FFFFFF"/>
        <w:spacing w:before="24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Задание</w:t>
      </w:r>
    </w:p>
    <w:p w14:paraId="7B45F289" w14:textId="77777777" w:rsidR="000262C8" w:rsidRDefault="000262C8" w:rsidP="000262C8">
      <w:pPr>
        <w:pStyle w:val="a5"/>
        <w:numPr>
          <w:ilvl w:val="0"/>
          <w:numId w:val="1"/>
        </w:numPr>
        <w:shd w:val="clear" w:color="auto" w:fill="FFFFFF"/>
        <w:spacing w:after="0" w:line="240" w:lineRule="auto"/>
        <w:ind w:right="45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С помощью </w:t>
      </w:r>
      <w:r>
        <w:rPr>
          <w:rFonts w:ascii="Times New Roman" w:hAnsi="Times New Roman"/>
          <w:sz w:val="28"/>
        </w:rPr>
        <w:t xml:space="preserve">процедуры </w:t>
      </w:r>
      <w:proofErr w:type="spellStart"/>
      <w:r>
        <w:rPr>
          <w:rFonts w:ascii="Times New Roman" w:hAnsi="Times New Roman"/>
          <w:i/>
          <w:sz w:val="28"/>
        </w:rPr>
        <w:t>Random</w:t>
      </w:r>
      <w:proofErr w:type="spellEnd"/>
      <w:r>
        <w:rPr>
          <w:rFonts w:ascii="Times New Roman" w:hAnsi="Times New Roman"/>
          <w:i/>
          <w:sz w:val="28"/>
        </w:rPr>
        <w:t xml:space="preserve"> </w:t>
      </w:r>
      <w:r>
        <w:rPr>
          <w:rFonts w:ascii="Times New Roman" w:hAnsi="Times New Roman"/>
          <w:sz w:val="28"/>
        </w:rPr>
        <w:t>сформировать случайное целое число в диапазоне от 0 до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65535;</w:t>
      </w:r>
    </w:p>
    <w:p w14:paraId="457678CA" w14:textId="77777777" w:rsidR="000262C8" w:rsidRDefault="000262C8" w:rsidP="000262C8">
      <w:pPr>
        <w:pStyle w:val="a5"/>
        <w:widowControl w:val="0"/>
        <w:numPr>
          <w:ilvl w:val="0"/>
          <w:numId w:val="1"/>
        </w:numPr>
        <w:tabs>
          <w:tab w:val="left" w:pos="1039"/>
        </w:tabs>
        <w:autoSpaceDE w:val="0"/>
        <w:autoSpaceDN w:val="0"/>
        <w:spacing w:after="0" w:line="240" w:lineRule="auto"/>
        <w:ind w:right="24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Четное число (четное с точки зрения математики) записать в ЯП (ячейку памяти), начиная с нулевого элемента массива </w:t>
      </w:r>
      <w:proofErr w:type="spellStart"/>
      <w:r>
        <w:rPr>
          <w:rFonts w:ascii="Times New Roman" w:hAnsi="Times New Roman"/>
          <w:i/>
          <w:sz w:val="28"/>
        </w:rPr>
        <w:t>data</w:t>
      </w:r>
      <w:proofErr w:type="spellEnd"/>
      <w:r>
        <w:rPr>
          <w:rFonts w:ascii="Times New Roman" w:hAnsi="Times New Roman"/>
          <w:sz w:val="28"/>
        </w:rPr>
        <w:t xml:space="preserve">. Нечетное число (нечетное с точки зрения математики) записать в ЯП, начиная с 128 элемента массива </w:t>
      </w:r>
      <w:proofErr w:type="spellStart"/>
      <w:r>
        <w:rPr>
          <w:rFonts w:ascii="Times New Roman" w:hAnsi="Times New Roman"/>
          <w:i/>
          <w:sz w:val="28"/>
        </w:rPr>
        <w:t>data</w:t>
      </w:r>
      <w:proofErr w:type="spellEnd"/>
      <w:r>
        <w:rPr>
          <w:rFonts w:ascii="Times New Roman" w:hAnsi="Times New Roman"/>
          <w:sz w:val="28"/>
        </w:rPr>
        <w:t xml:space="preserve">. Все числа, которые больше или равны 50000 записать в ЯП, начиная с 256 элемента массива </w:t>
      </w:r>
      <w:proofErr w:type="spellStart"/>
      <w:r>
        <w:rPr>
          <w:rFonts w:ascii="Times New Roman" w:hAnsi="Times New Roman"/>
          <w:i/>
          <w:sz w:val="28"/>
        </w:rPr>
        <w:t>data</w:t>
      </w:r>
      <w:proofErr w:type="spellEnd"/>
      <w:r>
        <w:rPr>
          <w:rFonts w:ascii="Times New Roman" w:hAnsi="Times New Roman"/>
          <w:sz w:val="28"/>
        </w:rPr>
        <w:t>. Все числа, которые меньше 10000 записать в ЯП, начиная с 384 элемента массива</w:t>
      </w:r>
      <w:r>
        <w:rPr>
          <w:rFonts w:ascii="Times New Roman" w:hAnsi="Times New Roman"/>
          <w:spacing w:val="-12"/>
          <w:sz w:val="28"/>
        </w:rPr>
        <w:t xml:space="preserve"> </w:t>
      </w:r>
      <w:proofErr w:type="spellStart"/>
      <w:r>
        <w:rPr>
          <w:rFonts w:ascii="Times New Roman" w:hAnsi="Times New Roman"/>
          <w:i/>
          <w:sz w:val="28"/>
        </w:rPr>
        <w:t>data</w:t>
      </w:r>
      <w:proofErr w:type="spellEnd"/>
      <w:r>
        <w:rPr>
          <w:rFonts w:ascii="Times New Roman" w:hAnsi="Times New Roman"/>
          <w:sz w:val="28"/>
        </w:rPr>
        <w:t>;</w:t>
      </w:r>
    </w:p>
    <w:p w14:paraId="6D04C382" w14:textId="77777777" w:rsidR="000262C8" w:rsidRDefault="000262C8" w:rsidP="000262C8">
      <w:pPr>
        <w:pStyle w:val="a5"/>
        <w:widowControl w:val="0"/>
        <w:numPr>
          <w:ilvl w:val="0"/>
          <w:numId w:val="1"/>
        </w:numPr>
        <w:tabs>
          <w:tab w:val="left" w:pos="1039"/>
        </w:tabs>
        <w:autoSpaceDE w:val="0"/>
        <w:autoSpaceDN w:val="0"/>
        <w:spacing w:after="0" w:line="240" w:lineRule="auto"/>
        <w:ind w:right="25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вторять п.1-п.2, пока число распределенных данных по любому из признаков не превысит</w:t>
      </w:r>
      <w:r>
        <w:rPr>
          <w:rFonts w:ascii="Times New Roman" w:hAnsi="Times New Roman"/>
          <w:spacing w:val="-6"/>
          <w:sz w:val="28"/>
        </w:rPr>
        <w:t xml:space="preserve"> </w:t>
      </w:r>
      <w:r>
        <w:rPr>
          <w:rFonts w:ascii="Times New Roman" w:hAnsi="Times New Roman"/>
          <w:sz w:val="28"/>
        </w:rPr>
        <w:t>127.</w:t>
      </w:r>
    </w:p>
    <w:p w14:paraId="6ACD422B" w14:textId="77777777" w:rsidR="000262C8" w:rsidRDefault="000262C8" w:rsidP="000262C8">
      <w:pPr>
        <w:widowControl w:val="0"/>
        <w:tabs>
          <w:tab w:val="left" w:pos="1039"/>
        </w:tabs>
        <w:autoSpaceDE w:val="0"/>
        <w:autoSpaceDN w:val="0"/>
        <w:spacing w:after="0" w:line="240" w:lineRule="auto"/>
        <w:ind w:right="258"/>
      </w:pPr>
    </w:p>
    <w:p w14:paraId="5F7053D8" w14:textId="77777777" w:rsidR="000262C8" w:rsidRDefault="000262C8" w:rsidP="000262C8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  <w:lang w:val="en-US"/>
        </w:rPr>
      </w:pPr>
      <w:r>
        <w:rPr>
          <w:rFonts w:eastAsia="Times New Roman"/>
          <w:b/>
          <w:szCs w:val="28"/>
        </w:rPr>
        <w:t>Код</w:t>
      </w:r>
      <w:r>
        <w:rPr>
          <w:rFonts w:eastAsia="Times New Roman"/>
          <w:b/>
          <w:szCs w:val="28"/>
          <w:lang w:val="en-US"/>
        </w:rPr>
        <w:t xml:space="preserve"> </w:t>
      </w:r>
      <w:r>
        <w:rPr>
          <w:rFonts w:eastAsia="Times New Roman"/>
          <w:b/>
          <w:szCs w:val="28"/>
        </w:rPr>
        <w:t>программы</w:t>
      </w:r>
    </w:p>
    <w:p w14:paraId="2882CF1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3D50754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&lt;random&gt;</w:t>
      </w:r>
    </w:p>
    <w:p w14:paraId="52AF4A2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9BBB61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2144A17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0F30C4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_SIZE = 512;</w:t>
      </w:r>
    </w:p>
    <w:p w14:paraId="672BB70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int16_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 = 0x0;</w:t>
      </w:r>
    </w:p>
    <w:p w14:paraId="131A0F5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int16_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 = 0xFFFF;</w:t>
      </w:r>
    </w:p>
    <w:p w14:paraId="69CC51F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E71D2F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int16_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random()</w:t>
      </w:r>
    </w:p>
    <w:p w14:paraId="4FB6295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A5CB484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random_devic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rd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185F17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mt19937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rng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rd</w:t>
      </w:r>
      <w:proofErr w:type="spellEnd"/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()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A8E117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niform_int_distribution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int16_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un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(MIN, MAX);</w:t>
      </w:r>
    </w:p>
    <w:p w14:paraId="7740DFF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EDCE97D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uni</w:t>
      </w:r>
      <w:proofErr w:type="spellEnd"/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(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rng</w:t>
      </w:r>
      <w:proofErr w:type="spellEnd"/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)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BF6237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CBBA23D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54BCA5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14:paraId="479F213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EC9DCC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uint16_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[DATA_SIZE];</w:t>
      </w:r>
    </w:p>
    <w:p w14:paraId="61276EB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0CE898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DATA_SIZE;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14:paraId="4E7F5C0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14:paraId="06FA842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3ABF56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6F23D39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6236E2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__</w:t>
      </w:r>
      <w:proofErr w:type="spellStart"/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asm</w:t>
      </w:r>
      <w:proofErr w:type="spellEnd"/>
    </w:p>
    <w:p w14:paraId="68459BB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173BB9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pushad</w:t>
      </w:r>
      <w:proofErr w:type="spellEnd"/>
    </w:p>
    <w:p w14:paraId="5FF11A6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3F8DB26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00"/>
          <w:sz w:val="19"/>
          <w:szCs w:val="19"/>
          <w:lang w:val="en-US"/>
        </w:rPr>
        <w:t>// 1) 0 - 127</w:t>
      </w:r>
    </w:p>
    <w:p w14:paraId="3A014DD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F131A3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00"/>
          <w:sz w:val="19"/>
          <w:szCs w:val="19"/>
          <w:lang w:val="en-US"/>
        </w:rPr>
        <w:t>// 2) 128 - 255</w:t>
      </w:r>
    </w:p>
    <w:p w14:paraId="7AE0F71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56</w:t>
      </w:r>
    </w:p>
    <w:p w14:paraId="2374CC2F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2C9E6D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00"/>
          <w:sz w:val="19"/>
          <w:szCs w:val="19"/>
          <w:lang w:val="en-US"/>
        </w:rPr>
        <w:t>// 3) 256 - 383</w:t>
      </w:r>
    </w:p>
    <w:p w14:paraId="26A98FB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56</w:t>
      </w:r>
    </w:p>
    <w:p w14:paraId="51FA14A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1F7099D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00"/>
          <w:sz w:val="19"/>
          <w:szCs w:val="19"/>
          <w:lang w:val="en-US"/>
        </w:rPr>
        <w:t>// 4) 384 - 511</w:t>
      </w:r>
    </w:p>
    <w:p w14:paraId="7D386F5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56</w:t>
      </w:r>
    </w:p>
    <w:p w14:paraId="7913B23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3A8206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calling:</w:t>
      </w:r>
    </w:p>
    <w:p w14:paraId="63F0BD9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5A6AC24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0626A9D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</w:p>
    <w:p w14:paraId="144E388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7DB7F5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call random</w:t>
      </w:r>
    </w:p>
    <w:p w14:paraId="5AB00BF5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movz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ax</w:t>
      </w:r>
    </w:p>
    <w:p w14:paraId="2EC7A56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21FDE5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</w:p>
    <w:p w14:paraId="7F1615F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0D56053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3812F05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</w:p>
    <w:p w14:paraId="499A050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0</w:t>
      </w:r>
    </w:p>
    <w:p w14:paraId="34BFC0D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3B552BFB" w14:textId="77777777" w:rsid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s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ax</w:t>
      </w:r>
      <w:proofErr w:type="spellEnd"/>
    </w:p>
    <w:p w14:paraId="4D85010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div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0285DA1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0</w:t>
      </w:r>
    </w:p>
    <w:p w14:paraId="640B743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2675A0F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</w:p>
    <w:p w14:paraId="09AC3B49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n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dd_odd</w:t>
      </w:r>
      <w:proofErr w:type="spellEnd"/>
    </w:p>
    <w:p w14:paraId="2F6B0B0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3893E005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mov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1C05E1AE" w14:textId="77777777" w:rsid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d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s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2</w:t>
      </w:r>
    </w:p>
    <w:p w14:paraId="28AF9D17" w14:textId="77777777" w:rsid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742A3CC4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lea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</w:p>
    <w:p w14:paraId="136A1B0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56</w:t>
      </w:r>
    </w:p>
    <w:p w14:paraId="689A82C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0A97D37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g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go_to_exit</w:t>
      </w:r>
      <w:proofErr w:type="spellEnd"/>
    </w:p>
    <w:p w14:paraId="7D98B839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s_bigger</w:t>
      </w:r>
      <w:proofErr w:type="spellEnd"/>
    </w:p>
    <w:p w14:paraId="66E058C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7BB47C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6BD639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dd_odd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5AA1E6C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01F3B2F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mov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192E3A3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1D7C160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66511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</w:p>
    <w:p w14:paraId="3C42399F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512</w:t>
      </w:r>
    </w:p>
    <w:p w14:paraId="53A9672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24E7D7B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g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go_to_exit</w:t>
      </w:r>
      <w:proofErr w:type="spellEnd"/>
    </w:p>
    <w:p w14:paraId="6D4BE51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3A194FB" w14:textId="77777777" w:rsid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_bigg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38DD1602" w14:textId="77777777" w:rsid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4A226BE" w14:textId="77777777" w:rsid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m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50000</w:t>
      </w:r>
    </w:p>
    <w:p w14:paraId="2BB4FC99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ng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s_smaller</w:t>
      </w:r>
      <w:proofErr w:type="spellEnd"/>
    </w:p>
    <w:p w14:paraId="594B4E8D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911505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mov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6842E5C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6975DF8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A0D2EE2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</w:p>
    <w:p w14:paraId="16CC831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768</w:t>
      </w:r>
    </w:p>
    <w:p w14:paraId="3ECD23C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5EE1714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g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go_to_exit</w:t>
      </w:r>
      <w:proofErr w:type="spellEnd"/>
    </w:p>
    <w:p w14:paraId="09C3027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calling</w:t>
      </w:r>
    </w:p>
    <w:p w14:paraId="1943458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CE6CB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s_smaller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3E2E405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F670D7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10000</w:t>
      </w:r>
    </w:p>
    <w:p w14:paraId="7F7D63F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nl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calling</w:t>
      </w:r>
    </w:p>
    <w:p w14:paraId="0871596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F80316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mov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73F49DA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0A50EA1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D31F0F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</w:p>
    <w:p w14:paraId="5FF50CF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, 1024</w:t>
      </w:r>
    </w:p>
    <w:p w14:paraId="56FE46A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73E94AF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ge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go_to_exit</w:t>
      </w:r>
      <w:proofErr w:type="spellEnd"/>
    </w:p>
    <w:p w14:paraId="57EE88FA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calling</w:t>
      </w:r>
    </w:p>
    <w:p w14:paraId="7509BA2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1377A7C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go_to_exi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1862948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popad</w:t>
      </w:r>
      <w:proofErr w:type="spellEnd"/>
    </w:p>
    <w:p w14:paraId="18E8E2B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94DB6D5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56BDFF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67D1294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C774AA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DATA_SIZE;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73E829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425D2D8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A16947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F49831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0:</w:t>
      </w:r>
    </w:p>
    <w:p w14:paraId="52364971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even: 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AC5037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88E117D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128:</w:t>
      </w:r>
    </w:p>
    <w:p w14:paraId="7D41DB7F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odd: 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28E9756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350B65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256:</w:t>
      </w:r>
    </w:p>
    <w:p w14:paraId="1A707B0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&gt; 50000: 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82D923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74E2DEE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384:</w:t>
      </w:r>
    </w:p>
    <w:p w14:paraId="4D44CBEB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&lt; 10000: 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34FC2A5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5EB30B3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AB80710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C774A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4AA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0F3C7F4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34ABEFF" w14:textId="77777777" w:rsidR="00C774AA" w:rsidRPr="00C774AA" w:rsidRDefault="00C774AA" w:rsidP="00C774AA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4A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774AA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14:paraId="5644C312" w14:textId="758E1114" w:rsidR="000262C8" w:rsidRDefault="00C774AA" w:rsidP="00C774AA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A88FCE7" w14:textId="779FE6C7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4C65473E" w14:textId="646B058A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78C06E2C" w14:textId="094F9589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4D284C83" w14:textId="1E0C09B8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4EDDA04D" w14:textId="275B7640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7AD44BA4" w14:textId="3D66BCFA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296C99F7" w14:textId="465B55B9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38F46E81" w14:textId="14400B9B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7809EA62" w14:textId="15E37338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51C7FAB1" w14:textId="7FE93FD9" w:rsidR="002850F5" w:rsidRDefault="002850F5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32436916" w14:textId="77777777" w:rsidR="002850F5" w:rsidRDefault="002850F5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37999F57" w14:textId="1B829CC8" w:rsidR="000262C8" w:rsidRDefault="000262C8" w:rsidP="000262C8">
      <w:pPr>
        <w:rPr>
          <w:rFonts w:ascii="Consolas" w:hAnsi="Consolas" w:cs="Consolas"/>
          <w:color w:val="000000"/>
          <w:sz w:val="19"/>
          <w:szCs w:val="19"/>
        </w:rPr>
      </w:pPr>
    </w:p>
    <w:p w14:paraId="0729892C" w14:textId="77777777" w:rsidR="000262C8" w:rsidRPr="00F64A2F" w:rsidRDefault="000262C8" w:rsidP="000262C8">
      <w:pPr>
        <w:tabs>
          <w:tab w:val="left" w:pos="964"/>
        </w:tabs>
        <w:jc w:val="center"/>
        <w:rPr>
          <w:b/>
          <w:bCs/>
          <w:szCs w:val="28"/>
        </w:rPr>
      </w:pPr>
      <w:r w:rsidRPr="00F64A2F">
        <w:rPr>
          <w:b/>
          <w:bCs/>
          <w:szCs w:val="28"/>
        </w:rPr>
        <w:lastRenderedPageBreak/>
        <w:t>Блок-схема алгоритма.</w:t>
      </w:r>
    </w:p>
    <w:p w14:paraId="07DAF6EC" w14:textId="77777777" w:rsidR="00C774AA" w:rsidRDefault="00C774AA" w:rsidP="00C774AA">
      <w:pPr>
        <w:keepNext/>
        <w:ind w:firstLine="0"/>
        <w:jc w:val="center"/>
      </w:pPr>
      <w:r>
        <w:object w:dxaOrig="9349" w:dyaOrig="14795" w14:anchorId="73442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2pt;height:663pt" o:ole="">
            <v:imagedata r:id="rId6" o:title=""/>
          </v:shape>
          <o:OLEObject Type="Embed" ProgID="Visio.Drawing.11" ShapeID="_x0000_i1025" DrawAspect="Content" ObjectID="_1730475001" r:id="rId7"/>
        </w:object>
      </w:r>
    </w:p>
    <w:p w14:paraId="23E7B4C2" w14:textId="4D673FC3" w:rsidR="000262C8" w:rsidRDefault="00C774AA" w:rsidP="00C774AA">
      <w:pPr>
        <w:pStyle w:val="a6"/>
        <w:jc w:val="center"/>
        <w:rPr>
          <w:rFonts w:ascii="Consolas" w:hAnsi="Consolas" w:cs="Consolas"/>
          <w:color w:val="000000"/>
          <w:sz w:val="19"/>
          <w:szCs w:val="19"/>
        </w:rPr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- Блок-схема алгоритма</w:t>
      </w:r>
    </w:p>
    <w:p w14:paraId="192B0CBF" w14:textId="77777777" w:rsidR="00C774AA" w:rsidRDefault="00C774AA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lastRenderedPageBreak/>
        <w:t>Результат выполнения программы</w:t>
      </w:r>
    </w:p>
    <w:p w14:paraId="1B0C5AFC" w14:textId="77777777" w:rsidR="00C774AA" w:rsidRDefault="00C774AA" w:rsidP="00C774AA">
      <w:pPr>
        <w:keepNext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jc w:val="center"/>
      </w:pPr>
      <w:r w:rsidRPr="00C774AA">
        <w:rPr>
          <w:rFonts w:eastAsia="Times New Roman"/>
          <w:b/>
          <w:bCs/>
          <w:szCs w:val="28"/>
        </w:rPr>
        <w:drawing>
          <wp:inline distT="0" distB="0" distL="0" distR="0" wp14:anchorId="72C4AA7E" wp14:editId="6DE082D0">
            <wp:extent cx="5940425" cy="24003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D3F13" w14:textId="7195C8FE" w:rsidR="00C774AA" w:rsidRDefault="00C774AA" w:rsidP="00C774AA">
      <w:pPr>
        <w:pStyle w:val="a6"/>
        <w:jc w:val="center"/>
        <w:rPr>
          <w:rFonts w:eastAsia="Times New Roman"/>
          <w:b/>
          <w:bCs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 xml:space="preserve"> - Результат выполнения программы</w:t>
      </w:r>
    </w:p>
    <w:p w14:paraId="3F82F3C5" w14:textId="7A31711C" w:rsidR="000262C8" w:rsidRDefault="000262C8" w:rsidP="000262C8">
      <w:p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jc w:val="center"/>
        <w:rPr>
          <w:rFonts w:eastAsia="Times New Roman"/>
          <w:b/>
          <w:bCs/>
          <w:szCs w:val="28"/>
        </w:rPr>
      </w:pPr>
      <w:r>
        <w:rPr>
          <w:rFonts w:eastAsia="Times New Roman"/>
          <w:b/>
          <w:bCs/>
          <w:szCs w:val="28"/>
        </w:rPr>
        <w:t>Контрольные вопросы</w:t>
      </w:r>
    </w:p>
    <w:p w14:paraId="1DCE8FB4" w14:textId="77777777" w:rsidR="000262C8" w:rsidRDefault="000262C8" w:rsidP="000262C8">
      <w:p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eastAsia="Times New Roman"/>
          <w:b/>
          <w:bCs/>
          <w:szCs w:val="28"/>
        </w:rPr>
      </w:pPr>
    </w:p>
    <w:p w14:paraId="186BBCA4" w14:textId="77777777" w:rsidR="000262C8" w:rsidRDefault="000262C8" w:rsidP="000262C8">
      <w:pPr>
        <w:pStyle w:val="a5"/>
        <w:widowControl w:val="0"/>
        <w:numPr>
          <w:ilvl w:val="0"/>
          <w:numId w:val="2"/>
        </w:numPr>
        <w:tabs>
          <w:tab w:val="left" w:pos="973"/>
        </w:tabs>
        <w:autoSpaceDE w:val="0"/>
        <w:autoSpaceDN w:val="0"/>
        <w:spacing w:after="0" w:line="319" w:lineRule="exac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лияет ли результат команды LOOPE на</w:t>
      </w:r>
      <w:r>
        <w:rPr>
          <w:rFonts w:ascii="Times New Roman" w:hAnsi="Times New Roman"/>
          <w:spacing w:val="-3"/>
          <w:sz w:val="28"/>
        </w:rPr>
        <w:t xml:space="preserve"> </w:t>
      </w:r>
      <w:r>
        <w:rPr>
          <w:rFonts w:ascii="Times New Roman" w:hAnsi="Times New Roman"/>
          <w:sz w:val="28"/>
        </w:rPr>
        <w:t>флаги?</w:t>
      </w:r>
    </w:p>
    <w:p w14:paraId="7830A7A8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Ответ: не влияет.</w:t>
      </w:r>
    </w:p>
    <w:p w14:paraId="7D9CCE31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039F18E1" w14:textId="77777777" w:rsidR="000262C8" w:rsidRDefault="000262C8" w:rsidP="000262C8">
      <w:pPr>
        <w:pStyle w:val="a5"/>
        <w:widowControl w:val="0"/>
        <w:numPr>
          <w:ilvl w:val="0"/>
          <w:numId w:val="2"/>
        </w:numPr>
        <w:tabs>
          <w:tab w:val="left" w:pos="1039"/>
        </w:tabs>
        <w:autoSpaceDE w:val="0"/>
        <w:autoSpaceDN w:val="0"/>
        <w:spacing w:after="0" w:line="240" w:lineRule="auto"/>
        <w:ind w:right="85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акой регистр выступает в роли счетчика при организации циклов с помощью команды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LOOP?</w:t>
      </w:r>
    </w:p>
    <w:p w14:paraId="098A1295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  <w:lang w:val="en-US"/>
        </w:rPr>
      </w:pPr>
      <w:r>
        <w:rPr>
          <w:rFonts w:ascii="Times New Roman" w:eastAsia="Times New Roman" w:hAnsi="Times New Roman"/>
          <w:sz w:val="28"/>
          <w:szCs w:val="28"/>
        </w:rPr>
        <w:t>Ответ</w:t>
      </w:r>
      <w:r>
        <w:rPr>
          <w:rFonts w:ascii="Times New Roman" w:eastAsia="Times New Roman" w:hAnsi="Times New Roman"/>
          <w:sz w:val="28"/>
          <w:szCs w:val="28"/>
          <w:lang w:val="en-US"/>
        </w:rPr>
        <w:t xml:space="preserve">: </w:t>
      </w:r>
      <m:oMath>
        <m:r>
          <w:rPr>
            <w:rFonts w:ascii="Cambria Math" w:eastAsia="Times New Roman" w:hAnsi="Cambria Math"/>
            <w:sz w:val="28"/>
            <w:szCs w:val="28"/>
            <w:lang w:val="en-US"/>
          </w:rPr>
          <m:t>ecx</m:t>
        </m:r>
      </m:oMath>
      <w:r>
        <w:rPr>
          <w:rFonts w:ascii="Times New Roman" w:eastAsia="Times New Roman" w:hAnsi="Times New Roman"/>
          <w:sz w:val="28"/>
          <w:szCs w:val="28"/>
          <w:lang w:val="en-US"/>
        </w:rPr>
        <w:t>.</w:t>
      </w:r>
    </w:p>
    <w:p w14:paraId="10F7A35E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  <w:lang w:val="en-US"/>
        </w:rPr>
      </w:pPr>
    </w:p>
    <w:p w14:paraId="0742FA56" w14:textId="77777777" w:rsidR="000262C8" w:rsidRDefault="000262C8" w:rsidP="000262C8">
      <w:pPr>
        <w:pStyle w:val="a5"/>
        <w:numPr>
          <w:ilvl w:val="0"/>
          <w:numId w:val="2"/>
        </w:num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bookmarkStart w:id="0" w:name="_Toc116835298"/>
      <w:bookmarkStart w:id="1" w:name="_Toc118648679"/>
      <w:r>
        <w:rPr>
          <w:rFonts w:ascii="Times New Roman" w:hAnsi="Times New Roman"/>
          <w:sz w:val="28"/>
          <w:szCs w:val="28"/>
        </w:rPr>
        <w:t>Какой флаг учитывает команда LOOPNZ при переходе к началу цикла?</w:t>
      </w:r>
      <w:bookmarkEnd w:id="0"/>
      <w:bookmarkEnd w:id="1"/>
    </w:p>
    <w:p w14:paraId="2F8A56A9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Ответ: учитывается флаг </w:t>
      </w:r>
      <m:oMath>
        <m:r>
          <w:rPr>
            <w:rFonts w:ascii="Cambria Math" w:eastAsia="Times New Roman" w:hAnsi="Cambria Math"/>
            <w:sz w:val="28"/>
            <w:szCs w:val="28"/>
          </w:rPr>
          <m:t>ZF</m:t>
        </m:r>
      </m:oMath>
      <w:r>
        <w:rPr>
          <w:rFonts w:ascii="Times New Roman" w:eastAsia="Times New Roman" w:hAnsi="Times New Roman"/>
          <w:sz w:val="28"/>
          <w:szCs w:val="28"/>
        </w:rPr>
        <w:t xml:space="preserve">(для перехода необходимо </w:t>
      </w:r>
      <m:oMath>
        <m:r>
          <w:rPr>
            <w:rFonts w:ascii="Cambria Math" w:eastAsia="Times New Roman" w:hAnsi="Cambria Math"/>
            <w:sz w:val="28"/>
            <w:szCs w:val="28"/>
          </w:rPr>
          <m:t>ZF=0</m:t>
        </m:r>
      </m:oMath>
      <w:r>
        <w:rPr>
          <w:rFonts w:ascii="Times New Roman" w:eastAsia="Times New Roman" w:hAnsi="Times New Roman"/>
          <w:sz w:val="28"/>
          <w:szCs w:val="28"/>
        </w:rPr>
        <w:t>).</w:t>
      </w:r>
    </w:p>
    <w:p w14:paraId="692B6BAE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41CEEDB1" w14:textId="77777777" w:rsidR="000262C8" w:rsidRDefault="000262C8" w:rsidP="000262C8">
      <w:pPr>
        <w:pStyle w:val="a5"/>
        <w:numPr>
          <w:ilvl w:val="0"/>
          <w:numId w:val="2"/>
        </w:num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bookmarkStart w:id="2" w:name="_Toc118648680"/>
      <w:r>
        <w:rPr>
          <w:rFonts w:ascii="Times New Roman" w:hAnsi="Times New Roman"/>
          <w:sz w:val="28"/>
          <w:szCs w:val="28"/>
        </w:rPr>
        <w:t>Чем отличается условный переход от безусловного? Какие команды осуществляют условный переход?</w:t>
      </w:r>
      <w:bookmarkEnd w:id="2"/>
    </w:p>
    <w:p w14:paraId="3A818654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Ответ: </w:t>
      </w:r>
      <w:r>
        <w:rPr>
          <w:rFonts w:ascii="Times New Roman" w:hAnsi="Times New Roman"/>
          <w:sz w:val="28"/>
          <w:szCs w:val="28"/>
        </w:rPr>
        <w:t xml:space="preserve">безусловный переход осуществится в любом случае, условный переход осуществляется при соответствии условиям. Условный переход записывается в виде </w:t>
      </w:r>
      <m:oMath>
        <m:r>
          <w:rPr>
            <w:rFonts w:ascii="Cambria Math" w:hAnsi="Cambria Math"/>
            <w:sz w:val="28"/>
            <w:szCs w:val="28"/>
          </w:rPr>
          <m:t>Jss</m:t>
        </m:r>
      </m:oMath>
      <w:r>
        <w:rPr>
          <w:rFonts w:ascii="Times New Roman" w:hAnsi="Times New Roman"/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</w:rPr>
          <m:t>ss</m:t>
        </m:r>
      </m:oMath>
      <w:r>
        <w:rPr>
          <w:rFonts w:ascii="Times New Roman" w:hAnsi="Times New Roman"/>
          <w:sz w:val="28"/>
          <w:szCs w:val="28"/>
        </w:rPr>
        <w:t xml:space="preserve"> отвечает за конкре</w:t>
      </w:r>
      <w:proofErr w:type="spellStart"/>
      <w:r>
        <w:rPr>
          <w:rFonts w:ascii="Times New Roman" w:hAnsi="Times New Roman"/>
          <w:sz w:val="28"/>
          <w:szCs w:val="28"/>
        </w:rPr>
        <w:t>тное</w:t>
      </w:r>
      <w:proofErr w:type="spellEnd"/>
      <w:r>
        <w:rPr>
          <w:rFonts w:ascii="Times New Roman" w:hAnsi="Times New Roman"/>
          <w:sz w:val="28"/>
          <w:szCs w:val="28"/>
        </w:rPr>
        <w:t xml:space="preserve"> условие.</w:t>
      </w:r>
    </w:p>
    <w:p w14:paraId="160B14FE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42310AE5" w14:textId="77777777" w:rsidR="000262C8" w:rsidRDefault="000262C8" w:rsidP="000262C8">
      <w:pPr>
        <w:pStyle w:val="a5"/>
        <w:numPr>
          <w:ilvl w:val="0"/>
          <w:numId w:val="2"/>
        </w:num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bookmarkStart w:id="3" w:name="_Toc118648681"/>
      <w:r>
        <w:rPr>
          <w:rFonts w:ascii="Times New Roman" w:hAnsi="Times New Roman"/>
          <w:sz w:val="28"/>
          <w:szCs w:val="28"/>
        </w:rPr>
        <w:t>Какой тип переходов (ближний или дальний) реализуются командами LOOP,LOOPE,LOOPNE?</w:t>
      </w:r>
      <w:bookmarkEnd w:id="3"/>
    </w:p>
    <w:p w14:paraId="6E7BDCFD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Ответ: реализуется ближний переход.</w:t>
      </w:r>
    </w:p>
    <w:p w14:paraId="20D9C209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5CF58AF1" w14:textId="77777777" w:rsidR="000262C8" w:rsidRDefault="000262C8" w:rsidP="000262C8">
      <w:pPr>
        <w:pStyle w:val="a5"/>
        <w:numPr>
          <w:ilvl w:val="0"/>
          <w:numId w:val="2"/>
        </w:num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храняет ли команда безусловного перехода JMP информацию о точке возврата?</w:t>
      </w:r>
    </w:p>
    <w:p w14:paraId="52E017D1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Ответ: не сохраняет.</w:t>
      </w:r>
    </w:p>
    <w:p w14:paraId="79FE85B6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345CA0B0" w14:textId="77777777" w:rsidR="000262C8" w:rsidRDefault="000262C8" w:rsidP="000262C8">
      <w:pPr>
        <w:pStyle w:val="a5"/>
        <w:numPr>
          <w:ilvl w:val="0"/>
          <w:numId w:val="2"/>
        </w:num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ие значения примут регистры EAX, ECX после выполнения следующего фрагмента программы:</w:t>
      </w:r>
    </w:p>
    <w:p w14:paraId="608D464B" w14:textId="77777777" w:rsidR="000262C8" w:rsidRDefault="000262C8" w:rsidP="000262C8">
      <w:pPr>
        <w:pStyle w:val="a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MOV EAX,$2 </w:t>
      </w:r>
    </w:p>
    <w:p w14:paraId="26CE9A97" w14:textId="77777777" w:rsidR="000262C8" w:rsidRDefault="000262C8" w:rsidP="000262C8">
      <w:pPr>
        <w:pStyle w:val="a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MOV ECX, 10</w:t>
      </w:r>
    </w:p>
    <w:p w14:paraId="5F0D698C" w14:textId="77777777" w:rsidR="000262C8" w:rsidRDefault="000262C8" w:rsidP="000262C8">
      <w:pPr>
        <w:pStyle w:val="a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lastRenderedPageBreak/>
        <w:t xml:space="preserve">@LOOP_START: </w:t>
      </w:r>
    </w:p>
    <w:p w14:paraId="2096FFC5" w14:textId="77777777" w:rsidR="000262C8" w:rsidRDefault="000262C8" w:rsidP="000262C8">
      <w:pPr>
        <w:pStyle w:val="a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ADD EAX, ECX</w:t>
      </w:r>
    </w:p>
    <w:p w14:paraId="5BDEEF39" w14:textId="77777777" w:rsidR="000262C8" w:rsidRDefault="000262C8" w:rsidP="000262C8">
      <w:pPr>
        <w:pStyle w:val="a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LOOP @LOOP_START</w:t>
      </w:r>
    </w:p>
    <w:p w14:paraId="128C4290" w14:textId="77777777" w:rsidR="000262C8" w:rsidRPr="000262C8" w:rsidRDefault="000262C8" w:rsidP="000262C8">
      <w:pPr>
        <w:pStyle w:val="a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вет</w:t>
      </w:r>
      <w:r w:rsidRPr="000262C8">
        <w:rPr>
          <w:rFonts w:ascii="Times New Roman" w:hAnsi="Times New Roman"/>
          <w:sz w:val="28"/>
          <w:szCs w:val="28"/>
        </w:rPr>
        <w:t>: 00000039, 00000000.</w:t>
      </w:r>
    </w:p>
    <w:p w14:paraId="29E25486" w14:textId="77777777" w:rsidR="000262C8" w:rsidRDefault="000262C8" w:rsidP="000262C8">
      <w:pPr>
        <w:pStyle w:val="a5"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ascii="Times New Roman" w:eastAsia="Times New Roman" w:hAnsi="Times New Roman"/>
          <w:sz w:val="28"/>
          <w:szCs w:val="28"/>
        </w:rPr>
      </w:pPr>
    </w:p>
    <w:p w14:paraId="6AD153B9" w14:textId="77777777" w:rsidR="000262C8" w:rsidRDefault="000262C8" w:rsidP="000262C8">
      <w:p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eastAsia="Times New Roman"/>
          <w:b/>
          <w:bCs/>
          <w:szCs w:val="28"/>
        </w:rPr>
      </w:pPr>
    </w:p>
    <w:p w14:paraId="7B85BF23" w14:textId="77777777" w:rsidR="000262C8" w:rsidRDefault="000262C8" w:rsidP="000262C8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Вывод</w:t>
      </w:r>
    </w:p>
    <w:p w14:paraId="5502A750" w14:textId="77777777" w:rsidR="000262C8" w:rsidRDefault="000262C8" w:rsidP="000262C8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61D97CCE" w14:textId="77777777" w:rsidR="000262C8" w:rsidRDefault="000262C8" w:rsidP="000262C8">
      <w:pPr>
        <w:shd w:val="clear" w:color="auto" w:fill="FFFFFF"/>
        <w:spacing w:after="0" w:line="240" w:lineRule="auto"/>
        <w:ind w:right="45"/>
        <w:rPr>
          <w:rFonts w:eastAsia="Times New Roman"/>
          <w:szCs w:val="28"/>
        </w:rPr>
      </w:pPr>
      <w:r>
        <w:rPr>
          <w:rFonts w:eastAsia="Times New Roman"/>
          <w:szCs w:val="28"/>
        </w:rPr>
        <w:t xml:space="preserve">В ходе выполнения лабораторной работы </w:t>
      </w:r>
      <w:r>
        <w:rPr>
          <w:szCs w:val="28"/>
        </w:rPr>
        <w:t>были получены знания по использованию циклов, условных и безусловных переходов, вызовов процедур.</w:t>
      </w:r>
    </w:p>
    <w:p w14:paraId="25A2FD92" w14:textId="77777777" w:rsidR="000262C8" w:rsidRDefault="000262C8" w:rsidP="000262C8"/>
    <w:sectPr w:rsidR="000262C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D534BF"/>
    <w:multiLevelType w:val="hybridMultilevel"/>
    <w:tmpl w:val="3EDC09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6866E8A"/>
    <w:multiLevelType w:val="hybridMultilevel"/>
    <w:tmpl w:val="B8BA3C50"/>
    <w:lvl w:ilvl="0" w:tplc="3432CF1A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39886467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208498573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22CF"/>
    <w:rsid w:val="000262C8"/>
    <w:rsid w:val="001A5A55"/>
    <w:rsid w:val="002850F5"/>
    <w:rsid w:val="006B22CF"/>
    <w:rsid w:val="00C774AA"/>
    <w:rsid w:val="00CC33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F88218"/>
  <w15:chartTrackingRefBased/>
  <w15:docId w15:val="{CA9A8219-E84E-4AB9-98DB-248144B5EE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262C8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CC33A3"/>
    <w:pPr>
      <w:keepNext/>
      <w:keepLines/>
      <w:suppressAutoHyphens/>
      <w:spacing w:before="280" w:after="28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CC33A3"/>
    <w:pPr>
      <w:keepNext/>
      <w:keepLines/>
      <w:suppressAutoHyphens/>
      <w:spacing w:after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CC33A3"/>
    <w:pPr>
      <w:keepNext/>
      <w:keepLines/>
      <w:pageBreakBefore/>
      <w:suppressAutoHyphens/>
      <w:spacing w:before="280" w:after="280"/>
      <w:contextualSpacing/>
      <w:jc w:val="center"/>
    </w:pPr>
    <w:rPr>
      <w:rFonts w:eastAsiaTheme="majorEastAsia" w:cstheme="majorBidi"/>
      <w:b/>
      <w:caps/>
      <w:kern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CC33A3"/>
    <w:rPr>
      <w:rFonts w:ascii="Times New Roman" w:eastAsiaTheme="majorEastAsia" w:hAnsi="Times New Roman" w:cstheme="majorBidi"/>
      <w:b/>
      <w:caps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1">
    <w:name w:val="Заголовок 1 с номером"/>
    <w:basedOn w:val="1"/>
    <w:autoRedefine/>
    <w:qFormat/>
    <w:rsid w:val="00CC33A3"/>
  </w:style>
  <w:style w:type="paragraph" w:customStyle="1" w:styleId="21">
    <w:name w:val="Заголовок 2 с номером"/>
    <w:basedOn w:val="2"/>
    <w:autoRedefine/>
    <w:qFormat/>
    <w:rsid w:val="00CC33A3"/>
  </w:style>
  <w:style w:type="paragraph" w:styleId="a5">
    <w:name w:val="List Paragraph"/>
    <w:basedOn w:val="a"/>
    <w:uiPriority w:val="1"/>
    <w:qFormat/>
    <w:rsid w:val="000262C8"/>
    <w:pPr>
      <w:spacing w:after="200" w:line="276" w:lineRule="auto"/>
      <w:ind w:left="720" w:firstLine="0"/>
      <w:contextualSpacing/>
      <w:jc w:val="left"/>
    </w:pPr>
    <w:rPr>
      <w:rFonts w:ascii="Calibri" w:eastAsia="Calibri" w:hAnsi="Calibri" w:cs="Times New Roman"/>
      <w:sz w:val="22"/>
      <w:lang w:eastAsia="ru-RU"/>
    </w:rPr>
  </w:style>
  <w:style w:type="paragraph" w:styleId="a6">
    <w:name w:val="caption"/>
    <w:basedOn w:val="a"/>
    <w:next w:val="a"/>
    <w:uiPriority w:val="35"/>
    <w:unhideWhenUsed/>
    <w:qFormat/>
    <w:rsid w:val="00C774A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36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3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3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7</Pages>
  <Words>636</Words>
  <Characters>3626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щенко Вячеслав Александрович</dc:creator>
  <cp:keywords/>
  <dc:description/>
  <cp:lastModifiedBy>Фещенко Вячеслав Александрович</cp:lastModifiedBy>
  <cp:revision>3</cp:revision>
  <dcterms:created xsi:type="dcterms:W3CDTF">2022-11-20T15:05:00Z</dcterms:created>
  <dcterms:modified xsi:type="dcterms:W3CDTF">2022-11-20T15:44:00Z</dcterms:modified>
</cp:coreProperties>
</file>